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31F3" w:rsidRDefault="00E15675">
      <w:r>
        <w:t>Assignment-1:</w:t>
      </w:r>
      <w:r>
        <w:tab/>
      </w:r>
      <w:r>
        <w:tab/>
      </w:r>
      <w:r w:rsidR="00C11C9B">
        <w:t xml:space="preserve"> C&amp; data structures</w:t>
      </w:r>
    </w:p>
    <w:p w:rsidR="00E15675" w:rsidRPr="00E15675" w:rsidRDefault="00E15675" w:rsidP="00E15675">
      <w:pPr>
        <w:pStyle w:val="ListParagraph"/>
        <w:numPr>
          <w:ilvl w:val="0"/>
          <w:numId w:val="2"/>
        </w:numPr>
      </w:pPr>
      <w:r w:rsidRPr="00E15675">
        <w:t xml:space="preserve"> please code</w:t>
      </w:r>
      <w:r w:rsidRPr="00E15675">
        <w:t xml:space="preserve"> </w:t>
      </w:r>
      <w:r w:rsidRPr="00E15675">
        <w:t xml:space="preserve">as per </w:t>
      </w:r>
      <w:bookmarkStart w:id="0" w:name="_GoBack"/>
      <w:bookmarkEnd w:id="0"/>
      <w:r w:rsidRPr="00E15675">
        <w:t>one of the coding standards posted.</w:t>
      </w:r>
    </w:p>
    <w:p w:rsidR="00E15675" w:rsidRPr="00E15675" w:rsidRDefault="00E15675" w:rsidP="00E15675">
      <w:pPr>
        <w:pStyle w:val="ListParagraph"/>
        <w:numPr>
          <w:ilvl w:val="0"/>
          <w:numId w:val="2"/>
        </w:numPr>
      </w:pPr>
      <w:proofErr w:type="gramStart"/>
      <w:r w:rsidRPr="00E15675">
        <w:t>Posted on 5th Aug 14.</w:t>
      </w:r>
      <w:proofErr w:type="gramEnd"/>
    </w:p>
    <w:p w:rsidR="00E15675" w:rsidRPr="00E15675" w:rsidRDefault="00E15675" w:rsidP="00E15675">
      <w:pPr>
        <w:pStyle w:val="ListParagraph"/>
        <w:numPr>
          <w:ilvl w:val="0"/>
          <w:numId w:val="2"/>
        </w:numPr>
      </w:pPr>
      <w:proofErr w:type="gramStart"/>
      <w:r w:rsidRPr="00E15675">
        <w:t>last</w:t>
      </w:r>
      <w:proofErr w:type="gramEnd"/>
      <w:r w:rsidRPr="00E15675">
        <w:t xml:space="preserve"> date for submission: 23rd Aug. </w:t>
      </w:r>
    </w:p>
    <w:p w:rsidR="00E15675" w:rsidRPr="00E15675" w:rsidRDefault="00E15675" w:rsidP="00E15675">
      <w:pPr>
        <w:pStyle w:val="ListParagraph"/>
        <w:numPr>
          <w:ilvl w:val="0"/>
          <w:numId w:val="2"/>
        </w:numPr>
      </w:pPr>
      <w:r w:rsidRPr="00E15675">
        <w:t>Weightage: 5 marks</w:t>
      </w:r>
    </w:p>
    <w:p w:rsidR="00E15675" w:rsidRDefault="00E15675"/>
    <w:p w:rsidR="00C11C9B" w:rsidRDefault="00C11C9B"/>
    <w:p w:rsidR="003A29D2" w:rsidRDefault="00C11C9B">
      <w:r>
        <w:t xml:space="preserve">Note: </w:t>
      </w:r>
    </w:p>
    <w:p w:rsidR="00C11C9B" w:rsidRDefault="00C11C9B" w:rsidP="003A29D2">
      <w:pPr>
        <w:pStyle w:val="ListParagraph"/>
        <w:numPr>
          <w:ilvl w:val="0"/>
          <w:numId w:val="2"/>
        </w:numPr>
      </w:pPr>
      <w:r>
        <w:t xml:space="preserve">You must use </w:t>
      </w:r>
      <w:proofErr w:type="gramStart"/>
      <w:r>
        <w:t>optimal  data</w:t>
      </w:r>
      <w:proofErr w:type="gramEnd"/>
      <w:r>
        <w:t xml:space="preserve"> structure</w:t>
      </w:r>
      <w:r w:rsidR="003A29D2">
        <w:t xml:space="preserve"> for space and time.</w:t>
      </w:r>
    </w:p>
    <w:p w:rsidR="003A29D2" w:rsidRDefault="003A29D2" w:rsidP="003A29D2">
      <w:pPr>
        <w:pStyle w:val="ListParagraph"/>
        <w:numPr>
          <w:ilvl w:val="0"/>
          <w:numId w:val="2"/>
        </w:numPr>
      </w:pPr>
      <w:r>
        <w:t>Code should be modular</w:t>
      </w:r>
    </w:p>
    <w:p w:rsidR="003A29D2" w:rsidRDefault="003A29D2" w:rsidP="003A29D2">
      <w:pPr>
        <w:pStyle w:val="ListParagraph"/>
        <w:numPr>
          <w:ilvl w:val="0"/>
          <w:numId w:val="2"/>
        </w:numPr>
      </w:pPr>
      <w:r>
        <w:t>Follow coding standards</w:t>
      </w:r>
    </w:p>
    <w:p w:rsidR="003A29D2" w:rsidRDefault="003A29D2" w:rsidP="003A29D2">
      <w:pPr>
        <w:pStyle w:val="ListParagraph"/>
        <w:numPr>
          <w:ilvl w:val="0"/>
          <w:numId w:val="2"/>
        </w:numPr>
      </w:pPr>
      <w:r>
        <w:t>All exceptions to be trapped.</w:t>
      </w:r>
    </w:p>
    <w:p w:rsidR="003A29D2" w:rsidRDefault="003A29D2"/>
    <w:p w:rsidR="00C11C9B" w:rsidRDefault="00C11C9B"/>
    <w:p w:rsidR="00C11C9B" w:rsidRDefault="00C11C9B" w:rsidP="00497AEC">
      <w:pPr>
        <w:pStyle w:val="ListParagraph"/>
        <w:numPr>
          <w:ilvl w:val="0"/>
          <w:numId w:val="1"/>
        </w:numPr>
        <w:ind w:left="360"/>
      </w:pPr>
      <w:r>
        <w:t xml:space="preserve">Fetch a string from console. Reverse the string and display. </w:t>
      </w:r>
    </w:p>
    <w:p w:rsidR="00C11C9B" w:rsidRDefault="00C11C9B" w:rsidP="00497AEC"/>
    <w:p w:rsidR="00C11C9B" w:rsidRDefault="00497AEC" w:rsidP="00497AEC">
      <w:pPr>
        <w:pStyle w:val="ListParagraph"/>
        <w:numPr>
          <w:ilvl w:val="0"/>
          <w:numId w:val="1"/>
        </w:numPr>
        <w:ind w:left="360"/>
      </w:pPr>
      <w:r>
        <w:t>Fetch</w:t>
      </w:r>
      <w:r w:rsidR="00C11C9B">
        <w:t xml:space="preserve"> a name from console.  Count the words and display. Assume that the words are isolated by one or more “space” and/or “tab” characters.</w:t>
      </w:r>
    </w:p>
    <w:p w:rsidR="00497AEC" w:rsidRDefault="00497AEC" w:rsidP="00497AEC">
      <w:pPr>
        <w:pStyle w:val="ListParagraph"/>
      </w:pPr>
    </w:p>
    <w:p w:rsidR="00497AEC" w:rsidRDefault="003A29D2" w:rsidP="00497AEC">
      <w:pPr>
        <w:pStyle w:val="ListParagraph"/>
        <w:numPr>
          <w:ilvl w:val="0"/>
          <w:numId w:val="1"/>
        </w:numPr>
        <w:ind w:left="360"/>
      </w:pPr>
      <w:r>
        <w:t xml:space="preserve">Design a circular queue of constant </w:t>
      </w:r>
      <w:proofErr w:type="gramStart"/>
      <w:r>
        <w:t>size  with</w:t>
      </w:r>
      <w:proofErr w:type="gramEnd"/>
      <w:r>
        <w:t xml:space="preserve"> max capacity to store 1000 integers.  </w:t>
      </w:r>
      <w:r w:rsidR="00471B46">
        <w:t xml:space="preserve">Design modules </w:t>
      </w:r>
      <w:proofErr w:type="gramStart"/>
      <w:r w:rsidR="00471B46">
        <w:t>for  necessary</w:t>
      </w:r>
      <w:proofErr w:type="gramEnd"/>
      <w:r w:rsidR="00471B46">
        <w:t xml:space="preserve"> operations</w:t>
      </w:r>
      <w:r w:rsidR="00B9285C">
        <w:t>.</w:t>
      </w:r>
    </w:p>
    <w:p w:rsidR="00471B46" w:rsidRDefault="00471B46" w:rsidP="00471B46">
      <w:pPr>
        <w:pStyle w:val="ListParagraph"/>
      </w:pPr>
    </w:p>
    <w:p w:rsidR="00471B46" w:rsidRDefault="00B9285C" w:rsidP="00497AEC">
      <w:pPr>
        <w:pStyle w:val="ListParagraph"/>
        <w:numPr>
          <w:ilvl w:val="0"/>
          <w:numId w:val="1"/>
        </w:numPr>
        <w:ind w:left="360"/>
      </w:pPr>
      <w:r>
        <w:t>Modify the code of circular queue (ex 3</w:t>
      </w:r>
      <w:proofErr w:type="gramStart"/>
      <w:r>
        <w:t>)  to</w:t>
      </w:r>
      <w:proofErr w:type="gramEnd"/>
      <w:r>
        <w:t xml:space="preserve"> a normal queue whose  capacity is dynamic.</w:t>
      </w:r>
    </w:p>
    <w:p w:rsidR="00B9285C" w:rsidRDefault="00B9285C" w:rsidP="00B9285C">
      <w:pPr>
        <w:pStyle w:val="ListParagraph"/>
      </w:pPr>
    </w:p>
    <w:p w:rsidR="00B9285C" w:rsidRDefault="003B5F90" w:rsidP="00497AEC">
      <w:pPr>
        <w:pStyle w:val="ListParagraph"/>
        <w:numPr>
          <w:ilvl w:val="0"/>
          <w:numId w:val="1"/>
        </w:numPr>
        <w:ind w:left="360"/>
      </w:pPr>
      <w:r>
        <w:t xml:space="preserve">A road has to be digitized and stored in memory. As you do not have a digitizer, you will get the start point, an end point and a sequence of points from console. Each </w:t>
      </w:r>
      <w:proofErr w:type="gramStart"/>
      <w:r>
        <w:t>p</w:t>
      </w:r>
      <w:r w:rsidR="00BB03DE">
        <w:t>oint  has</w:t>
      </w:r>
      <w:proofErr w:type="gramEnd"/>
      <w:r w:rsidR="00BB03DE">
        <w:t xml:space="preserve"> X and Y coordinates as </w:t>
      </w:r>
      <w:r>
        <w:t xml:space="preserve"> integers. </w:t>
      </w:r>
      <w:proofErr w:type="gramStart"/>
      <w:r>
        <w:t>You  will</w:t>
      </w:r>
      <w:proofErr w:type="gramEnd"/>
      <w:r>
        <w:t xml:space="preserve"> also ca</w:t>
      </w:r>
      <w:r w:rsidR="00BB03DE">
        <w:t>pture and store the road name. A</w:t>
      </w:r>
      <w:r>
        <w:t>fter capturing a road, you will compute the road length and display.</w:t>
      </w:r>
    </w:p>
    <w:p w:rsidR="003B5F90" w:rsidRDefault="003B5F90" w:rsidP="003B5F90">
      <w:pPr>
        <w:pStyle w:val="ListParagraph"/>
      </w:pPr>
    </w:p>
    <w:p w:rsidR="003B5F90" w:rsidRDefault="00174E20" w:rsidP="00497AEC">
      <w:pPr>
        <w:pStyle w:val="ListParagraph"/>
        <w:numPr>
          <w:ilvl w:val="0"/>
          <w:numId w:val="1"/>
        </w:numPr>
        <w:ind w:left="360"/>
      </w:pPr>
      <w:proofErr w:type="gramStart"/>
      <w:r>
        <w:t>Study  “</w:t>
      </w:r>
      <w:proofErr w:type="gramEnd"/>
      <w:r>
        <w:t xml:space="preserve">sliding window protocol”. This is to be implemented in </w:t>
      </w:r>
      <w:proofErr w:type="gramStart"/>
      <w:r>
        <w:t>a  simplified</w:t>
      </w:r>
      <w:proofErr w:type="gramEnd"/>
      <w:r>
        <w:t xml:space="preserve">  manner. The receiver receives frames with each frame having a sequence number. The frames can reach the receiver out of sequence. Say 4,8,2,3</w:t>
      </w:r>
      <w:proofErr w:type="gramStart"/>
      <w:r>
        <w:t>..</w:t>
      </w:r>
      <w:proofErr w:type="gramEnd"/>
      <w:r>
        <w:t xml:space="preserve"> </w:t>
      </w:r>
      <w:proofErr w:type="gramStart"/>
      <w:r>
        <w:t>etc</w:t>
      </w:r>
      <w:proofErr w:type="gramEnd"/>
      <w:r>
        <w:t xml:space="preserve">. The </w:t>
      </w:r>
      <w:proofErr w:type="gramStart"/>
      <w:r>
        <w:t>receiver  has</w:t>
      </w:r>
      <w:proofErr w:type="gramEnd"/>
      <w:r>
        <w:t xml:space="preserve"> a window size of 10. (</w:t>
      </w:r>
      <w:proofErr w:type="spellStart"/>
      <w:r>
        <w:t>i.e</w:t>
      </w:r>
      <w:proofErr w:type="spellEnd"/>
      <w:r>
        <w:t>) it accepts 10 frames out of sequence. Once it finds some frames reaching in sequence, the window advances. Implement the protocol.</w:t>
      </w:r>
      <w:r w:rsidR="00CA4EA0">
        <w:t xml:space="preserve"> Example given below.</w:t>
      </w:r>
    </w:p>
    <w:p w:rsidR="00174E20" w:rsidRDefault="00174E20" w:rsidP="00174E20">
      <w:pPr>
        <w:pStyle w:val="ListParagraph"/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072"/>
        <w:gridCol w:w="3075"/>
        <w:gridCol w:w="3069"/>
      </w:tblGrid>
      <w:tr w:rsidR="00CA4EA0" w:rsidTr="00CA4EA0">
        <w:tc>
          <w:tcPr>
            <w:tcW w:w="3192" w:type="dxa"/>
          </w:tcPr>
          <w:p w:rsidR="00CA4EA0" w:rsidRDefault="00CA4EA0" w:rsidP="00CA4EA0">
            <w:r>
              <w:t>Frame received.</w:t>
            </w:r>
          </w:p>
        </w:tc>
        <w:tc>
          <w:tcPr>
            <w:tcW w:w="3192" w:type="dxa"/>
          </w:tcPr>
          <w:p w:rsidR="00CA4EA0" w:rsidRDefault="00CA4EA0" w:rsidP="00CA4EA0">
            <w:r>
              <w:t>Current sequence in window</w:t>
            </w:r>
          </w:p>
        </w:tc>
        <w:tc>
          <w:tcPr>
            <w:tcW w:w="3192" w:type="dxa"/>
          </w:tcPr>
          <w:p w:rsidR="00CA4EA0" w:rsidRDefault="00CA4EA0" w:rsidP="00CA4EA0">
            <w:r>
              <w:t>Window position</w:t>
            </w:r>
          </w:p>
        </w:tc>
      </w:tr>
      <w:tr w:rsidR="00CA4EA0" w:rsidTr="00CA4EA0">
        <w:tc>
          <w:tcPr>
            <w:tcW w:w="3192" w:type="dxa"/>
          </w:tcPr>
          <w:p w:rsidR="00CA4EA0" w:rsidRDefault="00CA4EA0" w:rsidP="00CA4EA0">
            <w:r>
              <w:t>2</w:t>
            </w:r>
          </w:p>
        </w:tc>
        <w:tc>
          <w:tcPr>
            <w:tcW w:w="3192" w:type="dxa"/>
          </w:tcPr>
          <w:p w:rsidR="00CA4EA0" w:rsidRDefault="00CA4EA0" w:rsidP="00CA4EA0">
            <w:r>
              <w:t>2</w:t>
            </w:r>
          </w:p>
        </w:tc>
        <w:tc>
          <w:tcPr>
            <w:tcW w:w="3192" w:type="dxa"/>
          </w:tcPr>
          <w:p w:rsidR="00CA4EA0" w:rsidRDefault="00CA4EA0" w:rsidP="00CA4EA0">
            <w:r>
              <w:t>1-10</w:t>
            </w:r>
          </w:p>
        </w:tc>
      </w:tr>
      <w:tr w:rsidR="00CA4EA0" w:rsidTr="00CA4EA0">
        <w:tc>
          <w:tcPr>
            <w:tcW w:w="3192" w:type="dxa"/>
          </w:tcPr>
          <w:p w:rsidR="00CA4EA0" w:rsidRDefault="00CA4EA0" w:rsidP="00CA4EA0">
            <w:r>
              <w:t>3</w:t>
            </w:r>
          </w:p>
        </w:tc>
        <w:tc>
          <w:tcPr>
            <w:tcW w:w="3192" w:type="dxa"/>
          </w:tcPr>
          <w:p w:rsidR="00CA4EA0" w:rsidRDefault="00CA4EA0" w:rsidP="00CA4EA0">
            <w:r>
              <w:t>2,3</w:t>
            </w:r>
          </w:p>
        </w:tc>
        <w:tc>
          <w:tcPr>
            <w:tcW w:w="3192" w:type="dxa"/>
          </w:tcPr>
          <w:p w:rsidR="00CA4EA0" w:rsidRDefault="00CA4EA0" w:rsidP="00CA4EA0">
            <w:r>
              <w:t>1-10</w:t>
            </w:r>
          </w:p>
        </w:tc>
      </w:tr>
      <w:tr w:rsidR="00CA4EA0" w:rsidTr="00CA4EA0">
        <w:tc>
          <w:tcPr>
            <w:tcW w:w="3192" w:type="dxa"/>
          </w:tcPr>
          <w:p w:rsidR="00CA4EA0" w:rsidRDefault="00CA4EA0" w:rsidP="00CA4EA0">
            <w:r>
              <w:t>5</w:t>
            </w:r>
          </w:p>
        </w:tc>
        <w:tc>
          <w:tcPr>
            <w:tcW w:w="3192" w:type="dxa"/>
          </w:tcPr>
          <w:p w:rsidR="00CA4EA0" w:rsidRDefault="00CA4EA0" w:rsidP="00CA4EA0">
            <w:r>
              <w:t>2,3,5</w:t>
            </w:r>
          </w:p>
        </w:tc>
        <w:tc>
          <w:tcPr>
            <w:tcW w:w="3192" w:type="dxa"/>
          </w:tcPr>
          <w:p w:rsidR="00CA4EA0" w:rsidRDefault="00CA4EA0" w:rsidP="00CA4EA0">
            <w:r>
              <w:t>1-10</w:t>
            </w:r>
          </w:p>
        </w:tc>
      </w:tr>
      <w:tr w:rsidR="00CA4EA0" w:rsidTr="00CA4EA0">
        <w:tc>
          <w:tcPr>
            <w:tcW w:w="3192" w:type="dxa"/>
          </w:tcPr>
          <w:p w:rsidR="00CA4EA0" w:rsidRDefault="00CA4EA0" w:rsidP="00CA4EA0">
            <w:r>
              <w:t>1</w:t>
            </w:r>
          </w:p>
        </w:tc>
        <w:tc>
          <w:tcPr>
            <w:tcW w:w="3192" w:type="dxa"/>
          </w:tcPr>
          <w:p w:rsidR="00CA4EA0" w:rsidRDefault="00CA4EA0" w:rsidP="00CA4EA0">
            <w:r>
              <w:t>1,2,3,5</w:t>
            </w:r>
          </w:p>
        </w:tc>
        <w:tc>
          <w:tcPr>
            <w:tcW w:w="3192" w:type="dxa"/>
          </w:tcPr>
          <w:p w:rsidR="00CA4EA0" w:rsidRDefault="00CA4EA0" w:rsidP="00CA4EA0">
            <w:r>
              <w:t>4-14</w:t>
            </w:r>
          </w:p>
        </w:tc>
      </w:tr>
      <w:tr w:rsidR="00CA4EA0" w:rsidTr="00CA4EA0">
        <w:tc>
          <w:tcPr>
            <w:tcW w:w="3192" w:type="dxa"/>
          </w:tcPr>
          <w:p w:rsidR="00CA4EA0" w:rsidRDefault="00CA4EA0" w:rsidP="00CA4EA0">
            <w:r>
              <w:t>8</w:t>
            </w:r>
          </w:p>
        </w:tc>
        <w:tc>
          <w:tcPr>
            <w:tcW w:w="3192" w:type="dxa"/>
          </w:tcPr>
          <w:p w:rsidR="00CA4EA0" w:rsidRDefault="00CA4EA0" w:rsidP="00CA4EA0">
            <w:r>
              <w:t>5,8</w:t>
            </w:r>
          </w:p>
        </w:tc>
        <w:tc>
          <w:tcPr>
            <w:tcW w:w="3192" w:type="dxa"/>
          </w:tcPr>
          <w:p w:rsidR="00CA4EA0" w:rsidRDefault="00CA4EA0" w:rsidP="00CA4EA0">
            <w:r>
              <w:t>4-14</w:t>
            </w:r>
          </w:p>
        </w:tc>
      </w:tr>
    </w:tbl>
    <w:p w:rsidR="00174E20" w:rsidRDefault="00174E20" w:rsidP="004D1268"/>
    <w:p w:rsidR="004D1268" w:rsidRDefault="004D1268" w:rsidP="004D1268"/>
    <w:p w:rsidR="00C11C9B" w:rsidRDefault="00702025" w:rsidP="00702025">
      <w:pPr>
        <w:pStyle w:val="ListParagraph"/>
        <w:numPr>
          <w:ilvl w:val="0"/>
          <w:numId w:val="1"/>
        </w:numPr>
        <w:ind w:left="360"/>
      </w:pPr>
      <w:r>
        <w:t>There are 6 triangles in the below diagram. This is a generic structure with one triangle surrounded by three triangles. Represent this graphical information in a data structure.</w:t>
      </w:r>
    </w:p>
    <w:p w:rsidR="00702025" w:rsidRDefault="00702025"/>
    <w:p w:rsidR="00702025" w:rsidRDefault="00702025" w:rsidP="00702025">
      <w:pPr>
        <w:pStyle w:val="ListParagraph"/>
        <w:numPr>
          <w:ilvl w:val="1"/>
          <w:numId w:val="1"/>
        </w:numPr>
      </w:pPr>
      <w:r>
        <w:t>From the data structure one should be able to get</w:t>
      </w:r>
    </w:p>
    <w:p w:rsidR="00702025" w:rsidRDefault="00702025" w:rsidP="00702025">
      <w:pPr>
        <w:pStyle w:val="ListParagraph"/>
        <w:numPr>
          <w:ilvl w:val="1"/>
          <w:numId w:val="1"/>
        </w:numPr>
      </w:pPr>
      <w:r>
        <w:lastRenderedPageBreak/>
        <w:t>The vertices of any given triangle</w:t>
      </w:r>
    </w:p>
    <w:p w:rsidR="00702025" w:rsidRDefault="00702025" w:rsidP="00702025">
      <w:pPr>
        <w:pStyle w:val="ListParagraph"/>
        <w:numPr>
          <w:ilvl w:val="1"/>
          <w:numId w:val="1"/>
        </w:numPr>
      </w:pPr>
      <w:r>
        <w:t>Given a vertex what are the triangles use this vertex.</w:t>
      </w:r>
    </w:p>
    <w:p w:rsidR="00702025" w:rsidRDefault="00702025" w:rsidP="00702025">
      <w:pPr>
        <w:pStyle w:val="ListParagraph"/>
        <w:numPr>
          <w:ilvl w:val="1"/>
          <w:numId w:val="1"/>
        </w:numPr>
      </w:pPr>
      <w:r>
        <w:t>Give a triangle what are its sides</w:t>
      </w:r>
    </w:p>
    <w:p w:rsidR="00702025" w:rsidRDefault="00702025" w:rsidP="00702025">
      <w:pPr>
        <w:pStyle w:val="ListParagraph"/>
        <w:numPr>
          <w:ilvl w:val="1"/>
          <w:numId w:val="1"/>
        </w:numPr>
      </w:pPr>
      <w:r>
        <w:t>Given a triangle what are its adjacent triangles?</w:t>
      </w:r>
    </w:p>
    <w:p w:rsidR="00702025" w:rsidRDefault="00702025"/>
    <w:p w:rsidR="00702025" w:rsidRDefault="00702025">
      <w:r>
        <w:t xml:space="preserve">            </w:t>
      </w:r>
      <w:r>
        <w:object w:dxaOrig="2504" w:dyaOrig="1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25pt;height:98.25pt" o:ole="">
            <v:imagedata r:id="rId6" o:title=""/>
          </v:shape>
          <o:OLEObject Type="Embed" ProgID="Visio.Drawing.11" ShapeID="_x0000_i1025" DrawAspect="Content" ObjectID="_1468739681" r:id="rId7"/>
        </w:object>
      </w:r>
    </w:p>
    <w:p w:rsidR="00702025" w:rsidRDefault="00702025"/>
    <w:p w:rsidR="00702025" w:rsidRDefault="00702025"/>
    <w:p w:rsidR="00702025" w:rsidRDefault="00702025"/>
    <w:p w:rsidR="00702025" w:rsidRDefault="00702025"/>
    <w:p w:rsidR="00702025" w:rsidRDefault="00F40052" w:rsidP="00F40052">
      <w:pPr>
        <w:pStyle w:val="ListParagraph"/>
        <w:numPr>
          <w:ilvl w:val="0"/>
          <w:numId w:val="1"/>
        </w:numPr>
        <w:ind w:left="360"/>
      </w:pPr>
      <w:r>
        <w:t>There are N cities (shown as node below). Some of them are directly connected by a road. Rep</w:t>
      </w:r>
      <w:r w:rsidR="00696DB6">
        <w:t>resent this information a</w:t>
      </w:r>
      <w:r>
        <w:t xml:space="preserve">s a data structure.  From </w:t>
      </w:r>
      <w:r w:rsidR="00696DB6">
        <w:t>this data one should be a</w:t>
      </w:r>
      <w:r>
        <w:t>ble to get:</w:t>
      </w:r>
    </w:p>
    <w:p w:rsidR="00F40052" w:rsidRDefault="00F40052"/>
    <w:p w:rsidR="00F40052" w:rsidRDefault="00F40052" w:rsidP="00F40052">
      <w:pPr>
        <w:pStyle w:val="ListParagraph"/>
        <w:numPr>
          <w:ilvl w:val="1"/>
          <w:numId w:val="1"/>
        </w:numPr>
      </w:pPr>
      <w:r>
        <w:t xml:space="preserve">Given a </w:t>
      </w:r>
      <w:proofErr w:type="gramStart"/>
      <w:r>
        <w:t>city ,</w:t>
      </w:r>
      <w:proofErr w:type="gramEnd"/>
      <w:r>
        <w:t xml:space="preserve"> what are the cities to which it is directly connected by a road.</w:t>
      </w:r>
    </w:p>
    <w:p w:rsidR="00F40052" w:rsidRDefault="00F40052" w:rsidP="00F40052">
      <w:pPr>
        <w:pStyle w:val="ListParagraph"/>
        <w:numPr>
          <w:ilvl w:val="1"/>
          <w:numId w:val="1"/>
        </w:numPr>
      </w:pPr>
      <w:r>
        <w:t>Given a road which cities it is connecting?</w:t>
      </w:r>
    </w:p>
    <w:p w:rsidR="00702025" w:rsidRDefault="00702025"/>
    <w:p w:rsidR="00702025" w:rsidRDefault="00702025"/>
    <w:p w:rsidR="00495BDB" w:rsidRDefault="00702025" w:rsidP="00495BDB">
      <w:pPr>
        <w:pStyle w:val="ListParagraph"/>
        <w:numPr>
          <w:ilvl w:val="0"/>
          <w:numId w:val="1"/>
        </w:numPr>
        <w:ind w:left="360"/>
      </w:pPr>
      <w:r>
        <w:t xml:space="preserve"> </w:t>
      </w:r>
      <w:r w:rsidR="00495BDB">
        <w:t xml:space="preserve">EEE department wants to list all the </w:t>
      </w:r>
      <w:proofErr w:type="gramStart"/>
      <w:r w:rsidR="00495BDB">
        <w:t>courses  it</w:t>
      </w:r>
      <w:proofErr w:type="gramEnd"/>
      <w:r w:rsidR="00495BDB">
        <w:t xml:space="preserve"> is offering .  Some courses have pre-</w:t>
      </w:r>
      <w:r w:rsidR="007E5B80">
        <w:t>requisite</w:t>
      </w:r>
      <w:r w:rsidR="00495BDB">
        <w:t xml:space="preserve"> courses have to be done. Define a data structure to maintain this. From this structure, one should be able to get answers;</w:t>
      </w:r>
    </w:p>
    <w:p w:rsidR="00495BDB" w:rsidRDefault="00495BDB"/>
    <w:p w:rsidR="00495BDB" w:rsidRDefault="00495BDB" w:rsidP="00495BDB">
      <w:pPr>
        <w:pStyle w:val="ListParagraph"/>
        <w:numPr>
          <w:ilvl w:val="1"/>
          <w:numId w:val="1"/>
        </w:numPr>
      </w:pPr>
      <w:r>
        <w:t xml:space="preserve">What are the immediate pre </w:t>
      </w:r>
      <w:r w:rsidR="007E5B80">
        <w:t>requisite</w:t>
      </w:r>
      <w:r>
        <w:t xml:space="preserve"> courses for a given course?</w:t>
      </w:r>
    </w:p>
    <w:p w:rsidR="00495BDB" w:rsidRDefault="00495BDB" w:rsidP="00495BDB">
      <w:pPr>
        <w:pStyle w:val="ListParagraph"/>
        <w:numPr>
          <w:ilvl w:val="1"/>
          <w:numId w:val="1"/>
        </w:numPr>
      </w:pPr>
      <w:r>
        <w:t xml:space="preserve">What are all the </w:t>
      </w:r>
      <w:proofErr w:type="gramStart"/>
      <w:r>
        <w:t>courses ,</w:t>
      </w:r>
      <w:proofErr w:type="gramEnd"/>
      <w:r>
        <w:t xml:space="preserve"> one should do to take up  study the given course?</w:t>
      </w:r>
    </w:p>
    <w:p w:rsidR="00495BDB" w:rsidRDefault="00495BDB"/>
    <w:p w:rsidR="00495BDB" w:rsidRDefault="00495BDB"/>
    <w:p w:rsidR="00C11C9B" w:rsidRDefault="00702025" w:rsidP="003F2DFD">
      <w:pPr>
        <w:pStyle w:val="ListParagraph"/>
        <w:numPr>
          <w:ilvl w:val="0"/>
          <w:numId w:val="1"/>
        </w:numPr>
        <w:ind w:left="360"/>
      </w:pPr>
      <w:r>
        <w:t xml:space="preserve"> </w:t>
      </w:r>
      <w:r w:rsidR="003F2DFD">
        <w:t xml:space="preserve">An image of 1024 by 1024 pixels is to be represented. One way is </w:t>
      </w:r>
      <w:proofErr w:type="gramStart"/>
      <w:r w:rsidR="003F2DFD">
        <w:t>to  segment</w:t>
      </w:r>
      <w:proofErr w:type="gramEnd"/>
      <w:r w:rsidR="003F2DFD">
        <w:t xml:space="preserve"> the image into four quadrants and represent each  recursively.  Study this approach and represent the structure. Write code and decode methods to do the same.</w:t>
      </w:r>
    </w:p>
    <w:sectPr w:rsidR="00C11C9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FA6B9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419544D9"/>
    <w:multiLevelType w:val="hybridMultilevel"/>
    <w:tmpl w:val="D4CAF9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4B467A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53CD274A"/>
    <w:multiLevelType w:val="hybridMultilevel"/>
    <w:tmpl w:val="F522D59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67C7052B"/>
    <w:multiLevelType w:val="hybridMultilevel"/>
    <w:tmpl w:val="0434B2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1C9B"/>
    <w:rsid w:val="00174E20"/>
    <w:rsid w:val="00366192"/>
    <w:rsid w:val="003A29D2"/>
    <w:rsid w:val="003B5F90"/>
    <w:rsid w:val="003F2DFD"/>
    <w:rsid w:val="003F31F3"/>
    <w:rsid w:val="00471B46"/>
    <w:rsid w:val="00495BDB"/>
    <w:rsid w:val="00497AEC"/>
    <w:rsid w:val="004D1268"/>
    <w:rsid w:val="006136D8"/>
    <w:rsid w:val="00696DB6"/>
    <w:rsid w:val="00702025"/>
    <w:rsid w:val="007E5B80"/>
    <w:rsid w:val="00957364"/>
    <w:rsid w:val="00B9285C"/>
    <w:rsid w:val="00BB03DE"/>
    <w:rsid w:val="00C11C9B"/>
    <w:rsid w:val="00CA4EA0"/>
    <w:rsid w:val="00E15675"/>
    <w:rsid w:val="00E24489"/>
    <w:rsid w:val="00F400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7AEC"/>
    <w:pPr>
      <w:ind w:left="720"/>
      <w:contextualSpacing/>
    </w:pPr>
  </w:style>
  <w:style w:type="table" w:styleId="TableGrid">
    <w:name w:val="Table Grid"/>
    <w:basedOn w:val="TableNormal"/>
    <w:uiPriority w:val="59"/>
    <w:rsid w:val="00CA4E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1567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7AEC"/>
    <w:pPr>
      <w:ind w:left="720"/>
      <w:contextualSpacing/>
    </w:pPr>
  </w:style>
  <w:style w:type="table" w:styleId="TableGrid">
    <w:name w:val="Table Grid"/>
    <w:basedOn w:val="TableNormal"/>
    <w:uiPriority w:val="59"/>
    <w:rsid w:val="00CA4E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1567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918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2</Pages>
  <Words>444</Words>
  <Characters>2534</Characters>
  <Application>Microsoft Office Word</Application>
  <DocSecurity>0</DocSecurity>
  <Lines>21</Lines>
  <Paragraphs>5</Paragraphs>
  <ScaleCrop>false</ScaleCrop>
  <Company>its</Company>
  <LinksUpToDate>false</LinksUpToDate>
  <CharactersWithSpaces>29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pc</dc:creator>
  <cp:keywords/>
  <dc:description/>
  <cp:lastModifiedBy>Murthy</cp:lastModifiedBy>
  <cp:revision>22</cp:revision>
  <dcterms:created xsi:type="dcterms:W3CDTF">2012-10-22T07:54:00Z</dcterms:created>
  <dcterms:modified xsi:type="dcterms:W3CDTF">2014-08-05T04:58:00Z</dcterms:modified>
</cp:coreProperties>
</file>